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4A5A" w:rsidRPr="00627239" w:rsidRDefault="00314FF4" w:rsidP="00FA6C91">
      <w:pPr>
        <w:jc w:val="center"/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ORMATO DE PRÁCTICAS ACADÉMICAS</w:t>
      </w:r>
    </w:p>
    <w:p w:rsidR="00463079" w:rsidRPr="00627239" w:rsidRDefault="00463079" w:rsidP="00FA6C91">
      <w:pPr>
        <w:jc w:val="center"/>
        <w:rPr>
          <w:rFonts w:ascii="Arial" w:hAnsi="Arial" w:cs="Arial"/>
          <w:b/>
          <w:lang w:val="es-CO"/>
        </w:rPr>
      </w:pPr>
    </w:p>
    <w:p w:rsidR="007B06AA" w:rsidRPr="00627239" w:rsidRDefault="007B06AA" w:rsidP="007B06AA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Información básica práctica académica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141"/>
        <w:gridCol w:w="198"/>
        <w:gridCol w:w="511"/>
        <w:gridCol w:w="567"/>
        <w:gridCol w:w="1134"/>
        <w:gridCol w:w="567"/>
        <w:gridCol w:w="142"/>
        <w:gridCol w:w="283"/>
        <w:gridCol w:w="709"/>
        <w:gridCol w:w="284"/>
        <w:gridCol w:w="425"/>
        <w:gridCol w:w="142"/>
        <w:gridCol w:w="141"/>
        <w:gridCol w:w="709"/>
        <w:gridCol w:w="142"/>
        <w:gridCol w:w="283"/>
        <w:gridCol w:w="674"/>
      </w:tblGrid>
      <w:tr w:rsidR="008F7555" w:rsidRPr="00627239" w:rsidTr="001E72CC">
        <w:trPr>
          <w:jc w:val="center"/>
        </w:trPr>
        <w:tc>
          <w:tcPr>
            <w:tcW w:w="2518" w:type="dxa"/>
            <w:gridSpan w:val="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de Solicitud</w:t>
            </w:r>
          </w:p>
        </w:tc>
        <w:tc>
          <w:tcPr>
            <w:tcW w:w="6202" w:type="dxa"/>
            <w:gridSpan w:val="1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  <w:bookmarkStart w:id="0" w:name="_GoBack"/>
            <w:bookmarkEnd w:id="0"/>
          </w:p>
        </w:tc>
      </w:tr>
      <w:tr w:rsidR="007B06AA" w:rsidRPr="00627239" w:rsidTr="001E72CC">
        <w:trPr>
          <w:jc w:val="center"/>
        </w:trPr>
        <w:tc>
          <w:tcPr>
            <w:tcW w:w="2518" w:type="dxa"/>
            <w:gridSpan w:val="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royecto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s)</w:t>
            </w:r>
            <w:r w:rsidRPr="00627239">
              <w:rPr>
                <w:rFonts w:ascii="Arial" w:hAnsi="Arial" w:cs="Arial"/>
                <w:b/>
                <w:lang w:val="es-CO"/>
              </w:rPr>
              <w:t xml:space="preserve"> curricular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es)</w:t>
            </w:r>
            <w:r w:rsidRPr="00627239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6202" w:type="dxa"/>
            <w:gridSpan w:val="1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3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ocente(s) responsable(s):</w:t>
            </w:r>
          </w:p>
        </w:tc>
        <w:tc>
          <w:tcPr>
            <w:tcW w:w="3204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inculación</w:t>
            </w: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3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204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eléfono de contacto Docente(s):</w:t>
            </w: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orreo de contacto Docente(s):</w:t>
            </w: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jc w:val="center"/>
        </w:trPr>
        <w:tc>
          <w:tcPr>
            <w:tcW w:w="2007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ombre se la asignatura:</w:t>
            </w:r>
          </w:p>
        </w:tc>
        <w:tc>
          <w:tcPr>
            <w:tcW w:w="2921" w:type="dxa"/>
            <w:gridSpan w:val="5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84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ódigo asignatura:</w:t>
            </w:r>
          </w:p>
        </w:tc>
        <w:tc>
          <w:tcPr>
            <w:tcW w:w="180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8B18CF" w:rsidRPr="00627239" w:rsidTr="001E72CC">
        <w:trPr>
          <w:jc w:val="center"/>
        </w:trPr>
        <w:tc>
          <w:tcPr>
            <w:tcW w:w="251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eriodo académico:</w:t>
            </w:r>
          </w:p>
        </w:tc>
        <w:tc>
          <w:tcPr>
            <w:tcW w:w="2410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693" w:type="dxa"/>
            <w:gridSpan w:val="7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Semestre asignatura:</w:t>
            </w:r>
          </w:p>
        </w:tc>
        <w:tc>
          <w:tcPr>
            <w:tcW w:w="1099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trHeight w:val="516"/>
          <w:jc w:val="center"/>
        </w:trPr>
        <w:tc>
          <w:tcPr>
            <w:tcW w:w="2007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estudiantes:</w:t>
            </w:r>
          </w:p>
        </w:tc>
        <w:tc>
          <w:tcPr>
            <w:tcW w:w="1078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grupos:</w:t>
            </w:r>
          </w:p>
        </w:tc>
        <w:tc>
          <w:tcPr>
            <w:tcW w:w="992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otal docentes:</w:t>
            </w:r>
          </w:p>
        </w:tc>
        <w:tc>
          <w:tcPr>
            <w:tcW w:w="957" w:type="dxa"/>
            <w:gridSpan w:val="2"/>
            <w:vAlign w:val="center"/>
          </w:tcPr>
          <w:p w:rsidR="005B4B0C" w:rsidRPr="00627239" w:rsidRDefault="005B4B0C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1E72CC">
        <w:trPr>
          <w:jc w:val="center"/>
        </w:trPr>
        <w:tc>
          <w:tcPr>
            <w:tcW w:w="1668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salida:</w:t>
            </w:r>
          </w:p>
        </w:tc>
        <w:tc>
          <w:tcPr>
            <w:tcW w:w="1417" w:type="dxa"/>
            <w:gridSpan w:val="4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regreso:</w:t>
            </w:r>
          </w:p>
        </w:tc>
        <w:tc>
          <w:tcPr>
            <w:tcW w:w="1418" w:type="dxa"/>
            <w:gridSpan w:val="4"/>
            <w:vAlign w:val="center"/>
          </w:tcPr>
          <w:p w:rsidR="000E5872" w:rsidRPr="00627239" w:rsidRDefault="000E5872" w:rsidP="0022546E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842" w:type="dxa"/>
            <w:gridSpan w:val="6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uración(días)</w:t>
            </w:r>
          </w:p>
        </w:tc>
        <w:tc>
          <w:tcPr>
            <w:tcW w:w="674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1E72CC">
        <w:trPr>
          <w:jc w:val="center"/>
        </w:trPr>
        <w:tc>
          <w:tcPr>
            <w:tcW w:w="1809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Vehículos:</w:t>
            </w:r>
          </w:p>
        </w:tc>
        <w:tc>
          <w:tcPr>
            <w:tcW w:w="1276" w:type="dxa"/>
            <w:gridSpan w:val="3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ehículo:</w:t>
            </w:r>
          </w:p>
        </w:tc>
        <w:tc>
          <w:tcPr>
            <w:tcW w:w="3934" w:type="dxa"/>
            <w:gridSpan w:val="11"/>
            <w:vAlign w:val="center"/>
          </w:tcPr>
          <w:p w:rsidR="000E5872" w:rsidRPr="00627239" w:rsidRDefault="00627239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1EE5B14" wp14:editId="602912E3">
                      <wp:simplePos x="0" y="0"/>
                      <wp:positionH relativeFrom="column">
                        <wp:posOffset>654050</wp:posOffset>
                      </wp:positionH>
                      <wp:positionV relativeFrom="paragraph">
                        <wp:posOffset>34925</wp:posOffset>
                      </wp:positionV>
                      <wp:extent cx="78105" cy="104140"/>
                      <wp:effectExtent l="0" t="0" r="17145" b="10160"/>
                      <wp:wrapNone/>
                      <wp:docPr id="2" name="2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ABCF070" id="2 Rectángulo" o:spid="_x0000_s1026" style="position:absolute;margin-left:51.5pt;margin-top:2.75pt;width:6.15pt;height: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" fillcolor="white [3201]" strokecolor="black [3200]"/>
                  </w:pict>
                </mc:Fallback>
              </mc:AlternateContent>
            </w: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2C67BCA" wp14:editId="3387A862">
                      <wp:simplePos x="0" y="0"/>
                      <wp:positionH relativeFrom="column">
                        <wp:posOffset>1034415</wp:posOffset>
                      </wp:positionH>
                      <wp:positionV relativeFrom="paragraph">
                        <wp:posOffset>35560</wp:posOffset>
                      </wp:positionV>
                      <wp:extent cx="78105" cy="104140"/>
                      <wp:effectExtent l="0" t="0" r="17145" b="10160"/>
                      <wp:wrapNone/>
                      <wp:docPr id="3" name="3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48847529" id="3 Rectángulo" o:spid="_x0000_s1026" style="position:absolute;margin-left:81.45pt;margin-top:2.8pt;width:6.15pt;height: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" fillcolor="white [3201]" strokecolor="black [3200]"/>
                  </w:pict>
                </mc:Fallback>
              </mc:AlternateContent>
            </w:r>
            <w:r w:rsidR="00EC0ACD"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65393AF" wp14:editId="7F55A9D7">
                      <wp:simplePos x="0" y="0"/>
                      <wp:positionH relativeFrom="column">
                        <wp:posOffset>1613535</wp:posOffset>
                      </wp:positionH>
                      <wp:positionV relativeFrom="paragraph">
                        <wp:posOffset>40640</wp:posOffset>
                      </wp:positionV>
                      <wp:extent cx="78105" cy="104140"/>
                      <wp:effectExtent l="0" t="0" r="17145" b="10160"/>
                      <wp:wrapNone/>
                      <wp:docPr id="4" name="4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97E3CB5" id="4 Rectángulo" o:spid="_x0000_s1026" style="position:absolute;margin-left:127.05pt;margin-top:3.2pt;width:6.15pt;height: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" fillcolor="white [3201]" strokecolor="black [3200]"/>
                  </w:pict>
                </mc:Fallback>
              </mc:AlternateContent>
            </w:r>
            <w:r w:rsidR="000E5872" w:rsidRPr="00627239">
              <w:rPr>
                <w:rFonts w:ascii="Arial" w:hAnsi="Arial" w:cs="Arial"/>
                <w:b/>
                <w:lang w:val="es-CO"/>
              </w:rPr>
              <w:t xml:space="preserve">Colectivo 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eta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>Otro:</w:t>
            </w:r>
          </w:p>
        </w:tc>
      </w:tr>
      <w:tr w:rsidR="00463079" w:rsidRPr="00627239" w:rsidTr="001E72CC">
        <w:trPr>
          <w:trHeight w:val="107"/>
          <w:jc w:val="center"/>
        </w:trPr>
        <w:tc>
          <w:tcPr>
            <w:tcW w:w="1809" w:type="dxa"/>
            <w:gridSpan w:val="2"/>
            <w:vMerge w:val="restart"/>
            <w:vAlign w:val="center"/>
          </w:tcPr>
          <w:p w:rsidR="00463079" w:rsidRPr="00627239" w:rsidRDefault="00463079" w:rsidP="00717A0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ronograma:</w:t>
            </w: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  <w:tr w:rsidR="00463079" w:rsidRPr="00627239" w:rsidTr="001E72CC">
        <w:trPr>
          <w:trHeight w:val="105"/>
          <w:jc w:val="center"/>
        </w:trPr>
        <w:tc>
          <w:tcPr>
            <w:tcW w:w="1809" w:type="dxa"/>
            <w:gridSpan w:val="2"/>
            <w:vMerge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6911" w:type="dxa"/>
            <w:gridSpan w:val="16"/>
            <w:vAlign w:val="center"/>
          </w:tcPr>
          <w:p w:rsidR="00463079" w:rsidRPr="00627239" w:rsidRDefault="00463079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</w:tbl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numPr>
          <w:ilvl w:val="0"/>
          <w:numId w:val="1"/>
        </w:numPr>
        <w:tabs>
          <w:tab w:val="left" w:pos="3050"/>
        </w:tabs>
        <w:ind w:right="-1135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t>Detalle del presupuesto</w:t>
      </w: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47"/>
        <w:gridCol w:w="3323"/>
        <w:gridCol w:w="1275"/>
        <w:gridCol w:w="1560"/>
        <w:gridCol w:w="1149"/>
      </w:tblGrid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oncepto</w:t>
            </w:r>
          </w:p>
        </w:tc>
        <w:tc>
          <w:tcPr>
            <w:tcW w:w="3323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e docentes/estudiantes</w:t>
            </w:r>
          </w:p>
        </w:tc>
        <w:tc>
          <w:tcPr>
            <w:tcW w:w="1275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alor diario</w:t>
            </w:r>
          </w:p>
        </w:tc>
        <w:tc>
          <w:tcPr>
            <w:tcW w:w="1560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ías pernoctados</w:t>
            </w:r>
          </w:p>
        </w:tc>
        <w:tc>
          <w:tcPr>
            <w:tcW w:w="1149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doce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estudia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Servicios de transporte:</w:t>
            </w:r>
          </w:p>
        </w:tc>
        <w:tc>
          <w:tcPr>
            <w:tcW w:w="6158" w:type="dxa"/>
            <w:gridSpan w:val="3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  <w:b/>
              </w:rPr>
              <w:t>Nota:</w:t>
            </w:r>
            <w:r w:rsidRPr="00627239">
              <w:rPr>
                <w:rFonts w:ascii="Arial" w:hAnsi="Arial" w:cs="Arial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1E72CC">
        <w:trPr>
          <w:jc w:val="center"/>
        </w:trPr>
        <w:tc>
          <w:tcPr>
            <w:tcW w:w="7905" w:type="dxa"/>
            <w:gridSpan w:val="4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  <w:r w:rsidR="00717A09">
              <w:rPr>
                <w:rFonts w:ascii="Arial" w:hAnsi="Arial" w:cs="Arial"/>
              </w:rPr>
              <w:t xml:space="preserve"> presupuesto practica académica</w:t>
            </w:r>
            <w:r w:rsidRPr="00627239">
              <w:rPr>
                <w:rFonts w:ascii="Arial" w:hAnsi="Arial" w:cs="Arial"/>
              </w:rPr>
              <w:t>: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trHeight w:val="1717"/>
          <w:jc w:val="center"/>
        </w:trPr>
        <w:tc>
          <w:tcPr>
            <w:tcW w:w="9054" w:type="dxa"/>
            <w:gridSpan w:val="5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Observaciones:</w:t>
            </w:r>
          </w:p>
        </w:tc>
      </w:tr>
    </w:tbl>
    <w:p w:rsidR="00463079" w:rsidRPr="00627239" w:rsidRDefault="00463079" w:rsidP="00627239">
      <w:pPr>
        <w:rPr>
          <w:rFonts w:ascii="Arial" w:hAnsi="Arial" w:cs="Arial"/>
          <w:b/>
          <w:lang w:val="es-CO"/>
        </w:rPr>
      </w:pPr>
    </w:p>
    <w:p w:rsidR="00764C0C" w:rsidRPr="00627239" w:rsidRDefault="00764C0C" w:rsidP="00764C0C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lastRenderedPageBreak/>
        <w:t>Presentación práctica a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764C0C" w:rsidRPr="00627239" w:rsidTr="00627239">
        <w:trPr>
          <w:trHeight w:val="1644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Justific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1556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Objetivo general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3360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Metodología de trabajo y evalu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</w:tbl>
    <w:p w:rsidR="009A1B8F" w:rsidRPr="00627239" w:rsidRDefault="009A1B8F" w:rsidP="00463079">
      <w:pPr>
        <w:rPr>
          <w:rFonts w:ascii="Arial" w:hAnsi="Arial" w:cs="Arial"/>
          <w:b/>
          <w:lang w:val="es-CO"/>
        </w:rPr>
        <w:sectPr w:rsidR="009A1B8F" w:rsidRPr="00627239" w:rsidSect="009A1B8F">
          <w:head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8F7555" w:rsidRPr="00627239" w:rsidRDefault="008F7555" w:rsidP="00463079">
      <w:pPr>
        <w:rPr>
          <w:rFonts w:ascii="Arial" w:hAnsi="Arial" w:cs="Arial"/>
          <w:b/>
          <w:lang w:val="es-CO"/>
        </w:rPr>
      </w:pPr>
    </w:p>
    <w:p w:rsidR="008D73BF" w:rsidRPr="00627239" w:rsidRDefault="00764C0C" w:rsidP="008D73BF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irmas:</w:t>
      </w:r>
    </w:p>
    <w:p w:rsidR="008D73BF" w:rsidRPr="00627239" w:rsidRDefault="008D73BF" w:rsidP="008D73BF">
      <w:pPr>
        <w:rPr>
          <w:rFonts w:ascii="Arial" w:hAnsi="Arial" w:cs="Arial"/>
          <w:b/>
          <w:lang w:val="es-CO"/>
        </w:rPr>
      </w:pP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lang w:val="es-CO"/>
        </w:rPr>
      </w:pPr>
      <w:r w:rsidRPr="00627239">
        <w:rPr>
          <w:rFonts w:ascii="Arial" w:hAnsi="Arial" w:cs="Arial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</w:t>
      </w:r>
      <w:r w:rsidR="00FE3D3F" w:rsidRPr="00627239">
        <w:rPr>
          <w:rFonts w:ascii="Arial" w:hAnsi="Arial" w:cs="Arial"/>
          <w:b/>
          <w:sz w:val="20"/>
          <w:szCs w:val="20"/>
          <w:lang w:val="es-CO"/>
        </w:rPr>
        <w:t xml:space="preserve">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responsable</w:t>
      </w:r>
      <w:r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      </w:t>
      </w: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 responsable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3E2BC5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56511A" w:rsidRPr="00627239" w:rsidRDefault="009A1B8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</w:t>
      </w:r>
    </w:p>
    <w:p w:rsidR="008D73B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V°B° Consejo de carrera:</w:t>
      </w:r>
    </w:p>
    <w:p w:rsidR="00FE3D3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Coordinador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proyecto curricular</w:t>
      </w:r>
    </w:p>
    <w:p w:rsidR="009A1B8F" w:rsidRPr="00627239" w:rsidRDefault="009A1B8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9A1B8F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_</w:t>
      </w:r>
    </w:p>
    <w:p w:rsidR="001E72CC" w:rsidRPr="00627239" w:rsidRDefault="00E022B1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V°B° </w:t>
      </w:r>
      <w:r w:rsidR="003E2BC5" w:rsidRPr="00627239">
        <w:rPr>
          <w:rFonts w:ascii="Arial" w:hAnsi="Arial" w:cs="Arial"/>
          <w:b/>
          <w:sz w:val="20"/>
          <w:szCs w:val="20"/>
          <w:lang w:val="es-CO"/>
        </w:rPr>
        <w:t>Consejo de Facultad</w:t>
      </w:r>
      <w:r w:rsidR="0056511A"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rPr>
          <w:rFonts w:ascii="Arial" w:hAnsi="Arial" w:cs="Arial"/>
          <w:b/>
          <w:sz w:val="20"/>
          <w:szCs w:val="20"/>
          <w:lang w:val="es-CO"/>
        </w:rPr>
        <w:sectPr w:rsidR="003E2BC5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627239" w:rsidRDefault="003E2BC5" w:rsidP="00627239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</w:t>
      </w:r>
    </w:p>
    <w:p w:rsidR="003E2BC5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proofErr w:type="spellStart"/>
      <w:r w:rsidRPr="00627239">
        <w:rPr>
          <w:rFonts w:ascii="Arial" w:hAnsi="Arial" w:cs="Arial"/>
          <w:b/>
          <w:sz w:val="20"/>
          <w:szCs w:val="20"/>
          <w:lang w:val="es-CO"/>
        </w:rPr>
        <w:t>V°B°</w:t>
      </w:r>
      <w:proofErr w:type="spellEnd"/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Ordenador del gasto:</w:t>
      </w:r>
    </w:p>
    <w:p w:rsidR="008D73B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  <w:r>
        <w:rPr>
          <w:rFonts w:ascii="Arial" w:hAnsi="Arial" w:cs="Arial"/>
          <w:sz w:val="20"/>
          <w:szCs w:val="20"/>
          <w:lang w:val="es-CO"/>
        </w:rPr>
        <w:t>DECANO DE LA FACULTAD:</w:t>
      </w:r>
    </w:p>
    <w:p w:rsidR="00BD1E2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</w:p>
    <w:p w:rsidR="00BD1E2F" w:rsidRPr="00627239" w:rsidRDefault="00BD1E2F" w:rsidP="00BD1E2F">
      <w:pPr>
        <w:spacing w:after="0"/>
        <w:jc w:val="center"/>
        <w:rPr>
          <w:rFonts w:ascii="Arial" w:hAnsi="Arial" w:cs="Arial"/>
          <w:lang w:val="es-CO"/>
        </w:rPr>
        <w:sectPr w:rsidR="00BD1E2F" w:rsidRPr="00627239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9A1B8F" w:rsidRPr="00627239" w:rsidRDefault="009A1B8F" w:rsidP="00627239">
      <w:pPr>
        <w:spacing w:after="0"/>
        <w:rPr>
          <w:rFonts w:ascii="Arial" w:hAnsi="Arial" w:cs="Arial"/>
          <w:b/>
          <w:lang w:val="es-CO"/>
        </w:rPr>
        <w:sectPr w:rsidR="009A1B8F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C7C3F" w:rsidRPr="00627239" w:rsidRDefault="007C7C3F" w:rsidP="00627239">
      <w:pPr>
        <w:pStyle w:val="Sinespaciado"/>
        <w:ind w:right="-1135"/>
        <w:jc w:val="center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lastRenderedPageBreak/>
        <w:t>FORMATO PARA PRESENTAR LA LISTA DE ESTUDIANTES</w:t>
      </w: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tbl>
      <w:tblPr>
        <w:tblStyle w:val="Tablaconcuadrcula"/>
        <w:tblW w:w="9054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842"/>
        <w:gridCol w:w="1276"/>
        <w:gridCol w:w="1701"/>
        <w:gridCol w:w="851"/>
        <w:gridCol w:w="1017"/>
        <w:gridCol w:w="967"/>
        <w:gridCol w:w="866"/>
      </w:tblGrid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mbres y apellidos</w:t>
            </w:r>
          </w:p>
        </w:tc>
        <w:tc>
          <w:tcPr>
            <w:tcW w:w="1276" w:type="dxa"/>
          </w:tcPr>
          <w:p w:rsidR="007C7C3F" w:rsidRPr="00627239" w:rsidRDefault="0056511A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Doc. </w:t>
            </w:r>
            <w:r w:rsidR="007C7C3F" w:rsidRPr="00627239">
              <w:rPr>
                <w:rFonts w:ascii="Arial" w:hAnsi="Arial" w:cs="Arial"/>
              </w:rPr>
              <w:t>de identidad</w:t>
            </w: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ódigo</w:t>
            </w: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PS</w:t>
            </w: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Celular </w:t>
            </w: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stado</w:t>
            </w: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Grupo</w:t>
            </w: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1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2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3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4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</w:tbl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b/>
          <w:noProof/>
        </w:rPr>
        <w:t>Observaciones:</w:t>
      </w: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</w:p>
    <w:p w:rsidR="007C7C3F" w:rsidRPr="00627239" w:rsidRDefault="007C7C3F" w:rsidP="00FE6909">
      <w:pPr>
        <w:pStyle w:val="Prrafodelista"/>
        <w:numPr>
          <w:ilvl w:val="0"/>
          <w:numId w:val="3"/>
        </w:num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noProof/>
        </w:rPr>
        <w:t>La lista de estudiantes debe estar conforme a la presentación de los documentos soporte de cada estudiante que participara en la Práctica académica.</w:t>
      </w:r>
    </w:p>
    <w:p w:rsidR="00FE6909" w:rsidRPr="00627239" w:rsidRDefault="00FE6909" w:rsidP="00FE6909">
      <w:pPr>
        <w:numPr>
          <w:ilvl w:val="0"/>
          <w:numId w:val="3"/>
        </w:numPr>
        <w:rPr>
          <w:rFonts w:ascii="Arial" w:hAnsi="Arial" w:cs="Arial"/>
          <w:noProof/>
        </w:rPr>
      </w:pPr>
      <w:r w:rsidRPr="00627239">
        <w:rPr>
          <w:rFonts w:ascii="Arial" w:hAnsi="Arial" w:cs="Arial"/>
          <w:noProof/>
        </w:rPr>
        <w:t>La presentación de los documentos soportes de cada estudiante se debe realizar en una sola hoja por ambas caras.</w:t>
      </w:r>
    </w:p>
    <w:p w:rsidR="007C7C3F" w:rsidRDefault="007C7C3F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Pr="007C7C3F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sectPr w:rsidR="00FE6909" w:rsidRPr="007C7C3F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1B30" w:rsidRDefault="00AB1B30" w:rsidP="003926D5">
      <w:pPr>
        <w:spacing w:after="0" w:line="240" w:lineRule="auto"/>
      </w:pPr>
      <w:r>
        <w:separator/>
      </w:r>
    </w:p>
  </w:endnote>
  <w:endnote w:type="continuationSeparator" w:id="0">
    <w:p w:rsidR="00AB1B30" w:rsidRDefault="00AB1B30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1B30" w:rsidRDefault="00AB1B30" w:rsidP="003926D5">
      <w:pPr>
        <w:spacing w:after="0" w:line="240" w:lineRule="auto"/>
      </w:pPr>
      <w:r>
        <w:separator/>
      </w:r>
    </w:p>
  </w:footnote>
  <w:footnote w:type="continuationSeparator" w:id="0">
    <w:p w:rsidR="00AB1B30" w:rsidRDefault="00AB1B30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025060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E09429B" wp14:editId="044D0649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6E640D" w:rsidRDefault="002709CB" w:rsidP="00E022B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FORMATO DE</w:t>
          </w:r>
          <w:r w:rsidR="0033191E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PRÁCTICAS ACADÉMICAS</w:t>
          </w:r>
        </w:p>
      </w:tc>
      <w:tc>
        <w:tcPr>
          <w:tcW w:w="2268" w:type="dxa"/>
          <w:vAlign w:val="center"/>
        </w:tcPr>
        <w:p w:rsidR="003926D5" w:rsidRPr="006E640D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Código: GD-PR-00</w:t>
          </w:r>
          <w:r w:rsidR="00600627" w:rsidRPr="006E640D">
            <w:rPr>
              <w:rFonts w:ascii="Arial" w:hAnsi="Arial" w:cs="Arial"/>
              <w:sz w:val="20"/>
              <w:szCs w:val="20"/>
              <w:lang w:val="es-CO"/>
            </w:rPr>
            <w:t>8-FR-016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19797052" r:id="rId3"/>
            </w:object>
          </w:r>
        </w:p>
      </w:tc>
    </w:tr>
    <w:tr w:rsidR="003926D5" w:rsidRPr="0033191E" w:rsidTr="00025060">
      <w:trPr>
        <w:trHeight w:val="502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6E640D" w:rsidRPr="006E640D" w:rsidRDefault="003926D5" w:rsidP="0002506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6E640D">
            <w:rPr>
              <w:rFonts w:ascii="Arial" w:hAnsi="Arial" w:cs="Arial"/>
              <w:sz w:val="20"/>
              <w:szCs w:val="20"/>
              <w:lang w:val="es-CO"/>
            </w:rPr>
            <w:t>Macro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>p</w:t>
          </w:r>
          <w:r w:rsidRPr="006E640D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Pr="006E640D">
            <w:rPr>
              <w:rFonts w:ascii="Arial" w:hAnsi="Arial" w:cs="Arial"/>
              <w:sz w:val="20"/>
              <w:szCs w:val="20"/>
              <w:lang w:val="es-CO"/>
            </w:rPr>
            <w:t>: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Gestión Académica</w:t>
          </w:r>
        </w:p>
      </w:tc>
      <w:tc>
        <w:tcPr>
          <w:tcW w:w="2268" w:type="dxa"/>
          <w:vAlign w:val="center"/>
        </w:tcPr>
        <w:p w:rsidR="003926D5" w:rsidRPr="006E640D" w:rsidRDefault="003926D5" w:rsidP="00F84F5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F84F5A" w:rsidRPr="006E640D">
            <w:rPr>
              <w:rFonts w:ascii="Arial" w:hAnsi="Arial"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33474">
      <w:trPr>
        <w:trHeight w:val="523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6E640D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3926D5" w:rsidRPr="006E640D" w:rsidRDefault="00EA126E" w:rsidP="00EA126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17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03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2016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6D5"/>
    <w:rsid w:val="00025060"/>
    <w:rsid w:val="000E5872"/>
    <w:rsid w:val="00153FE5"/>
    <w:rsid w:val="001A1F0E"/>
    <w:rsid w:val="001C0F4F"/>
    <w:rsid w:val="001D0260"/>
    <w:rsid w:val="001E72CC"/>
    <w:rsid w:val="002709CB"/>
    <w:rsid w:val="002B15D7"/>
    <w:rsid w:val="00314FF4"/>
    <w:rsid w:val="00315194"/>
    <w:rsid w:val="0033191E"/>
    <w:rsid w:val="003926D5"/>
    <w:rsid w:val="003E2BC5"/>
    <w:rsid w:val="004033BE"/>
    <w:rsid w:val="00457E58"/>
    <w:rsid w:val="00463079"/>
    <w:rsid w:val="0056511A"/>
    <w:rsid w:val="005704DA"/>
    <w:rsid w:val="00574038"/>
    <w:rsid w:val="005B4B0C"/>
    <w:rsid w:val="005D3A5B"/>
    <w:rsid w:val="00600627"/>
    <w:rsid w:val="00627239"/>
    <w:rsid w:val="00690E91"/>
    <w:rsid w:val="00693AA5"/>
    <w:rsid w:val="006E640D"/>
    <w:rsid w:val="00717A09"/>
    <w:rsid w:val="00753F0C"/>
    <w:rsid w:val="00764C0C"/>
    <w:rsid w:val="007B06AA"/>
    <w:rsid w:val="007B72BA"/>
    <w:rsid w:val="007C7C3F"/>
    <w:rsid w:val="00862B8E"/>
    <w:rsid w:val="008B18CF"/>
    <w:rsid w:val="008D73BF"/>
    <w:rsid w:val="008F0E61"/>
    <w:rsid w:val="008F7555"/>
    <w:rsid w:val="009A1B8F"/>
    <w:rsid w:val="00A31F72"/>
    <w:rsid w:val="00A32572"/>
    <w:rsid w:val="00AA3074"/>
    <w:rsid w:val="00AB1B30"/>
    <w:rsid w:val="00AC23DF"/>
    <w:rsid w:val="00AC3242"/>
    <w:rsid w:val="00B234EE"/>
    <w:rsid w:val="00B54F04"/>
    <w:rsid w:val="00B964B4"/>
    <w:rsid w:val="00BD1E2F"/>
    <w:rsid w:val="00CC2FB5"/>
    <w:rsid w:val="00CE0B75"/>
    <w:rsid w:val="00D03319"/>
    <w:rsid w:val="00D247EB"/>
    <w:rsid w:val="00D87371"/>
    <w:rsid w:val="00E022B1"/>
    <w:rsid w:val="00EA126E"/>
    <w:rsid w:val="00EC0ACD"/>
    <w:rsid w:val="00EC3894"/>
    <w:rsid w:val="00F84F5A"/>
    <w:rsid w:val="00FA6C91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B160C1-5C65-432F-A5A8-71B94EFEC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</TotalTime>
  <Pages>3</Pages>
  <Words>299</Words>
  <Characters>1647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23</cp:revision>
  <dcterms:created xsi:type="dcterms:W3CDTF">2015-05-14T01:39:00Z</dcterms:created>
  <dcterms:modified xsi:type="dcterms:W3CDTF">2016-03-18T14:04:00Z</dcterms:modified>
</cp:coreProperties>
</file>